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18FEE9" w14:textId="1146BD51" w:rsidR="009405F7" w:rsidRDefault="007255DB">
      <w:r>
        <w:rPr>
          <w:noProof/>
        </w:rPr>
        <w:object w:dxaOrig="1440" w:dyaOrig="1440" w14:anchorId="24AC1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.45pt;margin-top:100.9pt;width:439.3pt;height:441.05pt;z-index:251658240">
            <v:imagedata r:id="rId4" o:title=""/>
          </v:shape>
          <o:OLEObject Type="Embed" ProgID="Visio.Drawing.11" ShapeID="_x0000_s1026" DrawAspect="Content" ObjectID="_1773818994" r:id="rId5"/>
        </w:object>
      </w:r>
    </w:p>
    <w:sectPr w:rsidR="009405F7" w:rsidSect="00285C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55DB"/>
    <w:rsid w:val="00285C0C"/>
    <w:rsid w:val="007255DB"/>
    <w:rsid w:val="009405F7"/>
    <w:rsid w:val="00B41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01BAF81"/>
  <w15:chartTrackingRefBased/>
  <w15:docId w15:val="{0B408EDA-D984-443D-A837-FE2EBD475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1</Characters>
  <Application>Microsoft Office Word</Application>
  <DocSecurity>0</DocSecurity>
  <Lines>1</Lines>
  <Paragraphs>1</Paragraphs>
  <ScaleCrop>false</ScaleCrop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Злобин</dc:creator>
  <cp:keywords/>
  <dc:description/>
  <cp:lastModifiedBy>Дмитрий Злобин</cp:lastModifiedBy>
  <cp:revision>1</cp:revision>
  <cp:lastPrinted>2024-04-05T07:43:00Z</cp:lastPrinted>
  <dcterms:created xsi:type="dcterms:W3CDTF">2024-04-05T07:42:00Z</dcterms:created>
  <dcterms:modified xsi:type="dcterms:W3CDTF">2024-04-05T07:43:00Z</dcterms:modified>
</cp:coreProperties>
</file>